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71B88D0" w14:textId="63E650D5" w:rsidR="00E15E69" w:rsidRDefault="00BF0A3F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599BD633" wp14:editId="6B3824BD">
            <wp:extent cx="1371600" cy="694055"/>
            <wp:effectExtent l="0" t="0" r="0" b="0"/>
            <wp:docPr id="1" name="Picture 1" descr="imago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o_logo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69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C8FCC" w14:textId="40CF38D9" w:rsidR="00483FCB" w:rsidRPr="00282713" w:rsidRDefault="00483FCB" w:rsidP="00E15E69">
      <w:pPr>
        <w:pBdr>
          <w:bottom w:val="single" w:sz="4" w:space="1" w:color="auto"/>
        </w:pBdr>
        <w:jc w:val="center"/>
        <w:rPr>
          <w:rFonts w:ascii="Bodoni MT" w:hAnsi="Bodoni MT"/>
          <w:u w:val="single"/>
        </w:rPr>
      </w:pPr>
      <w:r w:rsidRPr="00282713">
        <w:rPr>
          <w:rFonts w:ascii="Bodoni MT" w:hAnsi="Bodoni MT"/>
          <w:b/>
        </w:rPr>
        <w:t>17 SE 8</w:t>
      </w:r>
      <w:r w:rsidRPr="00282713">
        <w:rPr>
          <w:rFonts w:ascii="Bodoni MT" w:hAnsi="Bodoni MT"/>
          <w:b/>
          <w:vertAlign w:val="superscript"/>
        </w:rPr>
        <w:t>th</w:t>
      </w:r>
      <w:r w:rsidR="00E15E69" w:rsidRPr="00282713">
        <w:rPr>
          <w:rFonts w:ascii="Bodoni MT" w:hAnsi="Bodoni MT"/>
          <w:b/>
        </w:rPr>
        <w:t xml:space="preserve"> Avenue, Portland, OR 97214</w:t>
      </w:r>
      <w:r w:rsidR="00264C26">
        <w:rPr>
          <w:rFonts w:ascii="Bodoni MT" w:hAnsi="Bodoni MT"/>
          <w:b/>
        </w:rPr>
        <w:t xml:space="preserve"> – updated April 14, 2026</w:t>
      </w:r>
    </w:p>
    <w:p w14:paraId="48054C97" w14:textId="77777777" w:rsidR="00E15E69" w:rsidRPr="00E64F55" w:rsidRDefault="00E15E69" w:rsidP="00483FCB">
      <w:pPr>
        <w:rPr>
          <w:rFonts w:cs="Arial"/>
        </w:rPr>
      </w:pPr>
    </w:p>
    <w:p w14:paraId="50692CDE" w14:textId="77777777" w:rsidR="00D854B3" w:rsidRDefault="00D854B3" w:rsidP="00483FCB">
      <w:pPr>
        <w:rPr>
          <w:rFonts w:cs="Arial"/>
          <w:b/>
          <w:u w:val="single"/>
        </w:rPr>
      </w:pPr>
      <w:r>
        <w:rPr>
          <w:rFonts w:cs="Arial"/>
          <w:b/>
          <w:u w:val="single"/>
        </w:rPr>
        <w:t>The following package is available for each rental</w:t>
      </w:r>
    </w:p>
    <w:p w14:paraId="6E614AB8" w14:textId="77777777" w:rsidR="00D854B3" w:rsidRDefault="00D854B3" w:rsidP="00483FCB">
      <w:pPr>
        <w:rPr>
          <w:rFonts w:cs="Arial"/>
          <w:b/>
          <w:u w:val="single"/>
        </w:rPr>
      </w:pPr>
    </w:p>
    <w:p w14:paraId="7987E50D" w14:textId="6D6B0B1F" w:rsidR="00264C26" w:rsidRDefault="00483FCB" w:rsidP="00483FCB">
      <w:pPr>
        <w:rPr>
          <w:rFonts w:cs="Arial"/>
          <w:b/>
          <w:u w:val="single"/>
        </w:rPr>
      </w:pPr>
      <w:r w:rsidRPr="00E64F55">
        <w:rPr>
          <w:rFonts w:cs="Arial"/>
          <w:b/>
          <w:u w:val="single"/>
        </w:rPr>
        <w:t xml:space="preserve"> </w:t>
      </w:r>
      <w:r w:rsidR="00E15E69" w:rsidRPr="00E64F55">
        <w:rPr>
          <w:rFonts w:cs="Arial"/>
          <w:b/>
          <w:u w:val="single"/>
        </w:rPr>
        <w:t>Equipment:</w:t>
      </w:r>
    </w:p>
    <w:p w14:paraId="3E969794" w14:textId="77777777" w:rsidR="00264C26" w:rsidRDefault="00264C26" w:rsidP="00483FCB">
      <w:pPr>
        <w:rPr>
          <w:rFonts w:cs="Arial"/>
          <w:b/>
          <w:u w:val="single"/>
        </w:rPr>
      </w:pPr>
    </w:p>
    <w:p w14:paraId="12600F84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t>Equipment: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40"/>
        <w:gridCol w:w="861"/>
        <w:gridCol w:w="3226"/>
        <w:gridCol w:w="1121"/>
      </w:tblGrid>
      <w:tr w:rsidR="00264C26" w:rsidRPr="00264C26" w14:paraId="522BDEC5" w14:textId="77777777">
        <w:trPr>
          <w:trHeight w:val="34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A3FE7FD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b/>
                <w:bCs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0B38EC1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b/>
                <w:bCs/>
                <w:color w:val="000000"/>
                <w:sz w:val="18"/>
                <w:szCs w:val="18"/>
              </w:rPr>
              <w:t>Mfg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37864A6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CB9E250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b/>
                <w:bCs/>
                <w:color w:val="000000"/>
                <w:sz w:val="18"/>
                <w:szCs w:val="18"/>
              </w:rPr>
              <w:t>Lamp</w:t>
            </w:r>
          </w:p>
        </w:tc>
      </w:tr>
      <w:tr w:rsidR="00264C26" w:rsidRPr="00264C26" w14:paraId="1690C965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80DFEE2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BF823B4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Colortr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97E971F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5/50 - 40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87834DC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FLK/FLK LL</w:t>
            </w:r>
          </w:p>
        </w:tc>
      </w:tr>
      <w:tr w:rsidR="00264C26" w:rsidRPr="00264C26" w14:paraId="2D01E805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B8AE9A1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B319956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Colortr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8D43589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5/50 - 30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0169292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FLK/FLK LL</w:t>
            </w:r>
          </w:p>
        </w:tc>
      </w:tr>
      <w:tr w:rsidR="00264C26" w:rsidRPr="00264C26" w14:paraId="69DB086D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D2EE0C2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A713D41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Colortr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547CB17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5/50 - 20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E472172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FLK/FLK LL</w:t>
            </w:r>
          </w:p>
        </w:tc>
      </w:tr>
      <w:tr w:rsidR="00264C26" w:rsidRPr="00264C26" w14:paraId="0DE8AE01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2DF1AA9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40E8FCD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Altm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DAF6D1D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360Q 6x9  (approx 36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DF9A982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FLK/FLK LL</w:t>
            </w:r>
          </w:p>
        </w:tc>
      </w:tr>
      <w:tr w:rsidR="00264C26" w:rsidRPr="00264C26" w14:paraId="66B29ECE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26824AC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05398D3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Altm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21AB54A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360Q 6x12  (approx 26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5A99B2B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FLK/FLK LL</w:t>
            </w:r>
          </w:p>
        </w:tc>
      </w:tr>
      <w:tr w:rsidR="00264C26" w:rsidRPr="00264C26" w14:paraId="42F1DEE2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D83420A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F89677A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ETC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5539840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 xml:space="preserve">Source 4 – </w:t>
            </w:r>
            <w:r w:rsidRPr="00264C26">
              <w:rPr>
                <w:rFonts w:eastAsia="Times New Roman" w:cs="Arial"/>
                <w:color w:val="000000"/>
                <w:sz w:val="20"/>
              </w:rPr>
              <w:t>36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3049C6D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HPL575/115</w:t>
            </w:r>
          </w:p>
        </w:tc>
      </w:tr>
      <w:tr w:rsidR="00264C26" w:rsidRPr="00264C26" w14:paraId="0CEA6164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4006369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DF28EC9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ETC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D5C6E1D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Source 4 – 26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DF9381B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HPL575/115</w:t>
            </w:r>
          </w:p>
        </w:tc>
      </w:tr>
      <w:tr w:rsidR="00264C26" w:rsidRPr="00264C26" w14:paraId="4ADB9A0E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6A6FD4A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F4FD00F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ETC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3ED9090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JR Zoom - 25</w:t>
            </w:r>
            <w:r w:rsidRPr="00264C26">
              <w:rPr>
                <w:rFonts w:eastAsia="Times New Roman" w:cs="Arial"/>
                <w:color w:val="000000"/>
                <w:sz w:val="20"/>
              </w:rPr>
              <w:t>°- 50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BCFB83B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HPL575/115</w:t>
            </w:r>
          </w:p>
        </w:tc>
      </w:tr>
      <w:tr w:rsidR="00264C26" w:rsidRPr="00264C26" w14:paraId="5077FDDA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5B1F721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762AA57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Stra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F2DC764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SL 36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A46FD81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GLC or GLA</w:t>
            </w:r>
          </w:p>
        </w:tc>
      </w:tr>
      <w:tr w:rsidR="00264C26" w:rsidRPr="00264C26" w14:paraId="4C79EBEC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65272AF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40658EC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Stra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28E3C29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SL 26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5A6D658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GLC or GLA</w:t>
            </w:r>
          </w:p>
        </w:tc>
      </w:tr>
      <w:tr w:rsidR="00264C26" w:rsidRPr="00264C26" w14:paraId="35585670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C5CA388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8FAA0B4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Stra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1F3DC74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SL 19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35D176B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GLC or GLA</w:t>
            </w:r>
          </w:p>
        </w:tc>
      </w:tr>
      <w:tr w:rsidR="00264C26" w:rsidRPr="00264C26" w14:paraId="08E4FDB3" w14:textId="77777777">
        <w:trPr>
          <w:trHeight w:val="3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8F8D61D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D3ADEB2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Colortr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67E0311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Mini-Elipse - 30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,40</w:t>
            </w:r>
            <w:r w:rsidRPr="00264C26">
              <w:rPr>
                <w:rFonts w:eastAsia="Times New Roman" w:cs="Arial"/>
                <w:color w:val="000000"/>
                <w:sz w:val="20"/>
              </w:rPr>
              <w:t>°</w:t>
            </w: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,50</w:t>
            </w:r>
            <w:r w:rsidRPr="00264C26">
              <w:rPr>
                <w:rFonts w:eastAsia="Times New Roman" w:cs="Arial"/>
                <w:color w:val="000000"/>
                <w:sz w:val="20"/>
              </w:rPr>
              <w:t xml:space="preserve">° (default </w:t>
            </w: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30</w:t>
            </w:r>
            <w:r w:rsidRPr="00264C26">
              <w:rPr>
                <w:rFonts w:eastAsia="Times New Roman" w:cs="Arial"/>
                <w:color w:val="000000"/>
                <w:sz w:val="20"/>
              </w:rPr>
              <w:t>°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B488A0D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EVR</w:t>
            </w:r>
          </w:p>
        </w:tc>
      </w:tr>
      <w:tr w:rsidR="00264C26" w:rsidRPr="00264C26" w14:paraId="0F0F5B6C" w14:textId="77777777">
        <w:trPr>
          <w:trHeight w:val="34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3E581DC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6B3B9DA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Vario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7EDAD5F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6” Fresne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420F2CC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BTL</w:t>
            </w:r>
          </w:p>
        </w:tc>
      </w:tr>
      <w:tr w:rsidR="00264C26" w:rsidRPr="00264C26" w14:paraId="55000F24" w14:textId="77777777">
        <w:trPr>
          <w:trHeight w:val="34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B32F382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CB4A1AF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L&amp;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8ABA026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Mini-strip, 3-circuit, 6’ leng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B2BA905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EYC</w:t>
            </w:r>
          </w:p>
        </w:tc>
      </w:tr>
      <w:tr w:rsidR="00264C26" w:rsidRPr="00264C26" w14:paraId="669D411A" w14:textId="77777777">
        <w:trPr>
          <w:trHeight w:val="34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E51A853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DB36699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Colortr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673CB89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Broa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353F2FB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FHM</w:t>
            </w:r>
          </w:p>
        </w:tc>
      </w:tr>
      <w:tr w:rsidR="00264C26" w:rsidRPr="00264C26" w14:paraId="6E37D96A" w14:textId="77777777">
        <w:trPr>
          <w:trHeight w:val="34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9D76BF2" w14:textId="77777777" w:rsidR="00264C26" w:rsidRPr="00264C26" w:rsidRDefault="00264C26" w:rsidP="00264C26">
            <w:pPr>
              <w:jc w:val="center"/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1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854F32A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ETC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E015A58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Parnel (equipped with Edison plugs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4F38B67" w14:textId="77777777" w:rsidR="00264C26" w:rsidRPr="00264C26" w:rsidRDefault="00264C26" w:rsidP="00264C26">
            <w:pPr>
              <w:rPr>
                <w:rFonts w:ascii="Times New Roman" w:eastAsia="Times New Roman" w:hAnsi="Times New Roman"/>
                <w:szCs w:val="24"/>
              </w:rPr>
            </w:pPr>
            <w:r w:rsidRPr="00264C26">
              <w:rPr>
                <w:rFonts w:eastAsia="Times New Roman" w:cs="Arial"/>
                <w:color w:val="000000"/>
                <w:sz w:val="18"/>
                <w:szCs w:val="18"/>
              </w:rPr>
              <w:t>HPL575/115</w:t>
            </w:r>
          </w:p>
        </w:tc>
      </w:tr>
    </w:tbl>
    <w:p w14:paraId="6F9CA008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All lights are equipped with 20A, Grounded Stage Pin connectors.</w:t>
      </w:r>
    </w:p>
    <w:p w14:paraId="66B43BBB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t>Control Board:</w:t>
      </w:r>
    </w:p>
    <w:p w14:paraId="2B645345" w14:textId="055AB409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ETC Element 2</w:t>
      </w:r>
      <w:r>
        <w:rPr>
          <w:rFonts w:eastAsia="Times New Roman" w:cs="Arial"/>
          <w:color w:val="000000"/>
          <w:sz w:val="18"/>
          <w:szCs w:val="18"/>
        </w:rPr>
        <w:t xml:space="preserve"> </w:t>
      </w:r>
    </w:p>
    <w:p w14:paraId="42DB4BD8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t>Dimmers:</w:t>
      </w:r>
    </w:p>
    <w:p w14:paraId="71F965C6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50 - 2.4kw SCR Dimmers available for stage lights.</w:t>
      </w:r>
    </w:p>
    <w:p w14:paraId="07C241A3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2 – 2.4kw non-dims.</w:t>
      </w:r>
    </w:p>
    <w:p w14:paraId="425CC27C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t>Circuits:</w:t>
      </w:r>
    </w:p>
    <w:p w14:paraId="7B9DF8B1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48 Circuits (47 available for Stage Lighting, 1 dedicated to House Lights)</w:t>
      </w:r>
    </w:p>
    <w:p w14:paraId="765AA2D9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All circuits are equipped with 20A, Grounded Stage Pin connectors.</w:t>
      </w:r>
    </w:p>
    <w:p w14:paraId="48C3AFED" w14:textId="77777777" w:rsidR="00264C26" w:rsidRDefault="00264C26" w:rsidP="00264C26">
      <w:pPr>
        <w:rPr>
          <w:rFonts w:eastAsia="Times New Roman" w:cs="Arial"/>
          <w:b/>
          <w:bCs/>
          <w:color w:val="000000"/>
          <w:sz w:val="18"/>
          <w:szCs w:val="18"/>
          <w:u w:val="single"/>
        </w:rPr>
      </w:pPr>
    </w:p>
    <w:p w14:paraId="51E9D592" w14:textId="77777777" w:rsidR="00264C26" w:rsidRDefault="00264C26" w:rsidP="00264C26">
      <w:pPr>
        <w:rPr>
          <w:rFonts w:eastAsia="Times New Roman" w:cs="Arial"/>
          <w:b/>
          <w:bCs/>
          <w:color w:val="000000"/>
          <w:sz w:val="18"/>
          <w:szCs w:val="18"/>
          <w:u w:val="single"/>
        </w:rPr>
      </w:pPr>
    </w:p>
    <w:p w14:paraId="0E26451D" w14:textId="1640E04E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lastRenderedPageBreak/>
        <w:t>Cable:</w:t>
      </w:r>
    </w:p>
    <w:p w14:paraId="6D361AC3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Assorted cables ranging from 5’ to 40’.  All cables are equipped with 20A, Grounded Stage Pin connectors. There is a modest supply of Edison cable. </w:t>
      </w:r>
    </w:p>
    <w:p w14:paraId="4FAD91A4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t>Recommended Vendor:</w:t>
      </w:r>
      <w:r w:rsidRPr="00264C26">
        <w:rPr>
          <w:rFonts w:eastAsia="Times New Roman" w:cs="Arial"/>
          <w:color w:val="000000"/>
          <w:sz w:val="18"/>
          <w:szCs w:val="18"/>
        </w:rPr>
        <w:t>Not included in the rental package but can be provided by our preferred vendor Bud’s Lights:  Color, Patterns, Boom Stands, Additional Cables and any lighting needs you may have.  Bud’s Lights is easy to work with, and will deliver and pick up.</w:t>
      </w:r>
    </w:p>
    <w:p w14:paraId="50B92282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</w:p>
    <w:p w14:paraId="696DBE93" w14:textId="77777777" w:rsidR="00264C26" w:rsidRPr="00264C26" w:rsidRDefault="00264C26" w:rsidP="00264C26">
      <w:pPr>
        <w:jc w:val="center"/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</w:rPr>
        <w:t> </w:t>
      </w:r>
    </w:p>
    <w:p w14:paraId="3234F614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t>Additional Lighting Equipment and Notes:</w:t>
      </w:r>
    </w:p>
    <w:p w14:paraId="34D12D97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t>Dimmers:</w:t>
      </w:r>
    </w:p>
    <w:p w14:paraId="57CEC8E7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2 – Leprecon ULD-360-HP portable dimmer packs with duplex Edison (NEMA 5-15) outlets.  These packs have six DMX controlled dimmers and two power inlet cords.  Each half of the pack is rated for 1800W which may be divided across three dimmers.</w:t>
      </w:r>
    </w:p>
    <w:p w14:paraId="32FE37F6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b/>
          <w:bCs/>
          <w:color w:val="000000"/>
          <w:sz w:val="18"/>
          <w:szCs w:val="18"/>
          <w:u w:val="single"/>
        </w:rPr>
        <w:t>DMX512:</w:t>
      </w:r>
    </w:p>
    <w:p w14:paraId="5DB59D60" w14:textId="77777777" w:rsidR="00264C26" w:rsidRPr="00264C26" w:rsidRDefault="00264C26" w:rsidP="00264C26">
      <w:pPr>
        <w:rPr>
          <w:rFonts w:ascii="Times New Roman" w:eastAsia="Times New Roman" w:hAnsi="Times New Roman"/>
          <w:color w:val="000000"/>
          <w:szCs w:val="24"/>
        </w:rPr>
      </w:pPr>
      <w:r w:rsidRPr="00264C26">
        <w:rPr>
          <w:rFonts w:eastAsia="Times New Roman" w:cs="Arial"/>
          <w:color w:val="000000"/>
          <w:sz w:val="18"/>
          <w:szCs w:val="18"/>
        </w:rPr>
        <w:t>Stage access to the DMX512 stream is available at the far DR corner of the stage.</w:t>
      </w:r>
    </w:p>
    <w:p w14:paraId="76F723E9" w14:textId="7B7929A2" w:rsidR="00E83718" w:rsidRPr="00E64F55" w:rsidRDefault="00D854B3" w:rsidP="00264C26">
      <w:pPr>
        <w:rPr>
          <w:rFonts w:cs="Arial"/>
        </w:rPr>
      </w:pPr>
      <w:r>
        <w:rPr>
          <w:rFonts w:cs="Arial"/>
        </w:rPr>
        <w:t xml:space="preserve"> </w:t>
      </w:r>
    </w:p>
    <w:p w14:paraId="0229963D" w14:textId="77777777" w:rsidR="00E83718" w:rsidRPr="00E64F55" w:rsidRDefault="00E83718">
      <w:pPr>
        <w:rPr>
          <w:rFonts w:cs="Arial"/>
        </w:rPr>
      </w:pPr>
    </w:p>
    <w:p w14:paraId="1075478D" w14:textId="77777777" w:rsidR="006F0E10" w:rsidRDefault="006F0E10" w:rsidP="006F0E10">
      <w:pPr>
        <w:rPr>
          <w:rFonts w:cs="Arial"/>
        </w:rPr>
      </w:pPr>
      <w:r>
        <w:rPr>
          <w:rFonts w:cs="Arial"/>
          <w:b/>
          <w:u w:val="single"/>
        </w:rPr>
        <w:t>Recommended Vendor</w:t>
      </w:r>
      <w:r w:rsidR="00E83718" w:rsidRPr="00E64F55">
        <w:rPr>
          <w:rFonts w:cs="Arial"/>
          <w:b/>
          <w:u w:val="single"/>
        </w:rPr>
        <w:t>:</w:t>
      </w:r>
      <w:r w:rsidR="00483FCB" w:rsidRPr="00E64F55">
        <w:rPr>
          <w:rFonts w:cs="Arial"/>
          <w:b/>
          <w:u w:val="single"/>
        </w:rPr>
        <w:cr/>
      </w:r>
      <w:r>
        <w:rPr>
          <w:rFonts w:cs="Arial"/>
        </w:rPr>
        <w:t>Not included in the rental package but can be provided by our preferred vendor Bud’s Lights:</w:t>
      </w:r>
      <w:r w:rsidR="003151DE" w:rsidRPr="00E64F55">
        <w:rPr>
          <w:rFonts w:cs="Arial"/>
        </w:rPr>
        <w:t xml:space="preserve"> </w:t>
      </w:r>
      <w:r>
        <w:rPr>
          <w:rFonts w:cs="Arial"/>
        </w:rPr>
        <w:t xml:space="preserve"> Color, P</w:t>
      </w:r>
      <w:r w:rsidR="003151DE" w:rsidRPr="00E64F55">
        <w:rPr>
          <w:rFonts w:cs="Arial"/>
        </w:rPr>
        <w:t>atterns</w:t>
      </w:r>
      <w:r>
        <w:rPr>
          <w:rFonts w:cs="Arial"/>
        </w:rPr>
        <w:t>, Boom S</w:t>
      </w:r>
      <w:r w:rsidR="00E83718" w:rsidRPr="00E64F55">
        <w:rPr>
          <w:rFonts w:cs="Arial"/>
        </w:rPr>
        <w:t>tands,</w:t>
      </w:r>
      <w:r>
        <w:rPr>
          <w:rFonts w:cs="Arial"/>
        </w:rPr>
        <w:t xml:space="preserve"> Additional C</w:t>
      </w:r>
      <w:r w:rsidR="003151DE" w:rsidRPr="00E64F55">
        <w:rPr>
          <w:rFonts w:cs="Arial"/>
        </w:rPr>
        <w:t>ables</w:t>
      </w:r>
      <w:r>
        <w:rPr>
          <w:rFonts w:cs="Arial"/>
        </w:rPr>
        <w:t xml:space="preserve"> and any lighting needs you may have.  Bud’s Lights is easy to work with, and will deliver and pick up.</w:t>
      </w:r>
    </w:p>
    <w:p w14:paraId="73C6A0E8" w14:textId="77777777" w:rsidR="00D169B6" w:rsidRPr="00E64F55" w:rsidRDefault="00D169B6" w:rsidP="00D169B6">
      <w:pPr>
        <w:rPr>
          <w:rFonts w:cs="Arial"/>
        </w:rPr>
      </w:pPr>
    </w:p>
    <w:p w14:paraId="2617DC9E" w14:textId="5FA8704A" w:rsidR="00D169B6" w:rsidRDefault="00D169B6" w:rsidP="00D169B6">
      <w:pPr>
        <w:rPr>
          <w:b/>
          <w:u w:val="single"/>
        </w:rPr>
      </w:pPr>
    </w:p>
    <w:p w14:paraId="452E6D73" w14:textId="6259BB38" w:rsidR="00F613AC" w:rsidRDefault="00692D17" w:rsidP="00F613AC">
      <w:pPr>
        <w:rPr>
          <w:rFonts w:cs="Arial"/>
        </w:rPr>
      </w:pP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</w:p>
    <w:p w14:paraId="2129B0CB" w14:textId="5BE8A537" w:rsidR="00F00603" w:rsidRPr="00692D17" w:rsidRDefault="00F00603" w:rsidP="00692D17">
      <w:pPr>
        <w:jc w:val="right"/>
        <w:rPr>
          <w:rFonts w:cs="Arial"/>
          <w:i/>
          <w:sz w:val="20"/>
        </w:rPr>
      </w:pPr>
      <w:r>
        <w:rPr>
          <w:rFonts w:ascii="Gill Sans MT" w:hAnsi="Gill Sans MT"/>
        </w:rPr>
        <w:br w:type="page"/>
      </w:r>
      <w:r w:rsidR="00BF0A3F">
        <w:rPr>
          <w:b/>
          <w:noProof/>
        </w:rPr>
        <w:lastRenderedPageBreak/>
        <w:drawing>
          <wp:inline distT="0" distB="0" distL="0" distR="0" wp14:anchorId="11F80D07" wp14:editId="1C3D82B8">
            <wp:extent cx="1371600" cy="694055"/>
            <wp:effectExtent l="0" t="0" r="0" b="0"/>
            <wp:docPr id="3" name="Picture 3" descr="imago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o_logo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69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01152" w14:textId="77777777" w:rsidR="00F00603" w:rsidRPr="00282713" w:rsidRDefault="00F00603" w:rsidP="00F00603">
      <w:pPr>
        <w:pBdr>
          <w:bottom w:val="single" w:sz="4" w:space="1" w:color="auto"/>
        </w:pBdr>
        <w:jc w:val="center"/>
        <w:rPr>
          <w:rFonts w:ascii="Bodoni MT" w:hAnsi="Bodoni MT"/>
          <w:u w:val="single"/>
        </w:rPr>
      </w:pPr>
      <w:r w:rsidRPr="00282713">
        <w:rPr>
          <w:rFonts w:ascii="Bodoni MT" w:hAnsi="Bodoni MT"/>
          <w:b/>
        </w:rPr>
        <w:t>17 SE 8</w:t>
      </w:r>
      <w:r w:rsidRPr="00282713">
        <w:rPr>
          <w:rFonts w:ascii="Bodoni MT" w:hAnsi="Bodoni MT"/>
          <w:b/>
          <w:vertAlign w:val="superscript"/>
        </w:rPr>
        <w:t>th</w:t>
      </w:r>
      <w:r w:rsidRPr="00282713">
        <w:rPr>
          <w:rFonts w:ascii="Bodoni MT" w:hAnsi="Bodoni MT"/>
          <w:b/>
        </w:rPr>
        <w:t xml:space="preserve"> Avenue, Portland, OR 97214</w:t>
      </w:r>
    </w:p>
    <w:p w14:paraId="01554BC3" w14:textId="77777777" w:rsidR="00F00603" w:rsidRPr="00E64F55" w:rsidRDefault="00F00603" w:rsidP="00F00603">
      <w:pPr>
        <w:rPr>
          <w:rFonts w:cs="Arial"/>
        </w:rPr>
      </w:pPr>
    </w:p>
    <w:p w14:paraId="40482A91" w14:textId="77777777" w:rsidR="00E83718" w:rsidRDefault="00F00603" w:rsidP="00F00603">
      <w:pPr>
        <w:rPr>
          <w:rFonts w:ascii="Gill Sans MT" w:hAnsi="Gill Sans MT"/>
        </w:rPr>
      </w:pPr>
      <w:r>
        <w:rPr>
          <w:rFonts w:cs="Arial"/>
          <w:b/>
          <w:u w:val="single"/>
        </w:rPr>
        <w:t>Sound</w:t>
      </w:r>
      <w:r w:rsidRPr="00E64F55">
        <w:rPr>
          <w:rFonts w:cs="Arial"/>
          <w:b/>
          <w:u w:val="single"/>
        </w:rPr>
        <w:t xml:space="preserve"> Equipment:</w:t>
      </w:r>
      <w:r w:rsidRPr="00E64F55">
        <w:rPr>
          <w:rFonts w:cs="Arial"/>
          <w:b/>
        </w:rPr>
        <w:cr/>
      </w:r>
    </w:p>
    <w:p w14:paraId="2B95D565" w14:textId="77777777" w:rsidR="00E83718" w:rsidRP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Mixing Board</w:t>
      </w:r>
      <w:r>
        <w:rPr>
          <w:rFonts w:cs="Arial"/>
          <w:b/>
          <w:u w:val="single"/>
        </w:rPr>
        <w:t>:</w:t>
      </w:r>
    </w:p>
    <w:p w14:paraId="2E284508" w14:textId="77777777" w:rsidR="00A31FF4" w:rsidRPr="00A31FF4" w:rsidRDefault="00A31FF4">
      <w:pPr>
        <w:rPr>
          <w:rFonts w:cs="Arial"/>
        </w:rPr>
      </w:pPr>
      <w:r w:rsidRPr="00A31FF4">
        <w:rPr>
          <w:rFonts w:cs="Arial"/>
        </w:rPr>
        <w:t>Mackie 1642-VLZ3</w:t>
      </w:r>
      <w:r w:rsidRPr="00A31FF4">
        <w:rPr>
          <w:rFonts w:cs="Arial"/>
        </w:rPr>
        <w:cr/>
      </w:r>
    </w:p>
    <w:p w14:paraId="59ED065E" w14:textId="77777777" w:rsidR="00A31FF4" w:rsidRP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Amplifiers:</w:t>
      </w:r>
    </w:p>
    <w:p w14:paraId="751A2268" w14:textId="77777777" w:rsidR="00E17C7E" w:rsidRPr="00A31FF4" w:rsidRDefault="00E17C7E" w:rsidP="00E17C7E">
      <w:pPr>
        <w:rPr>
          <w:rFonts w:cs="Arial"/>
        </w:rPr>
      </w:pPr>
      <w:r w:rsidRPr="00A31FF4">
        <w:rPr>
          <w:rFonts w:cs="Arial"/>
        </w:rPr>
        <w:t>1</w:t>
      </w:r>
      <w:r w:rsidRPr="00A31FF4">
        <w:rPr>
          <w:rFonts w:cs="Arial"/>
        </w:rPr>
        <w:tab/>
        <w:t>QSC</w:t>
      </w:r>
      <w:r w:rsidRPr="00A31FF4">
        <w:rPr>
          <w:rFonts w:cs="Arial"/>
        </w:rPr>
        <w:tab/>
        <w:t>RMX 1850HD amp (stereo) driving 2 JBL stage speakers</w:t>
      </w:r>
      <w:r w:rsidRPr="00A31FF4">
        <w:rPr>
          <w:rFonts w:cs="Arial"/>
        </w:rPr>
        <w:cr/>
        <w:t>1</w:t>
      </w:r>
      <w:r w:rsidRPr="00A31FF4">
        <w:rPr>
          <w:rFonts w:cs="Arial"/>
        </w:rPr>
        <w:tab/>
        <w:t>QSC</w:t>
      </w:r>
      <w:r w:rsidRPr="00A31FF4">
        <w:rPr>
          <w:rFonts w:cs="Arial"/>
        </w:rPr>
        <w:tab/>
        <w:t>CX302 amp (mono, bi-amp) driving 2 overhead speakers</w:t>
      </w:r>
    </w:p>
    <w:p w14:paraId="06A6DCF5" w14:textId="77777777" w:rsidR="00A31FF4" w:rsidRPr="00A31FF4" w:rsidRDefault="00E17C7E" w:rsidP="00E17C7E">
      <w:pPr>
        <w:rPr>
          <w:rFonts w:cs="Arial"/>
        </w:rPr>
      </w:pPr>
      <w:r w:rsidRPr="00A31FF4">
        <w:rPr>
          <w:rFonts w:cs="Arial"/>
        </w:rPr>
        <w:t>1</w:t>
      </w:r>
      <w:r w:rsidRPr="00A31FF4">
        <w:rPr>
          <w:rFonts w:cs="Arial"/>
        </w:rPr>
        <w:tab/>
        <w:t>QSC</w:t>
      </w:r>
      <w:r w:rsidRPr="00A31FF4">
        <w:rPr>
          <w:rFonts w:cs="Arial"/>
        </w:rPr>
        <w:tab/>
        <w:t>GX3 amp (stereo) available for stage monitors, etc.</w:t>
      </w:r>
      <w:r w:rsidRPr="00A31FF4">
        <w:rPr>
          <w:rFonts w:cs="Arial"/>
        </w:rPr>
        <w:cr/>
      </w:r>
    </w:p>
    <w:p w14:paraId="4A774924" w14:textId="77777777" w:rsid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Speakers:</w:t>
      </w:r>
    </w:p>
    <w:p w14:paraId="5D3DD560" w14:textId="77777777" w:rsidR="00E17C7E" w:rsidRDefault="00E17C7E">
      <w:pPr>
        <w:rPr>
          <w:rFonts w:cs="Arial"/>
        </w:rPr>
      </w:pPr>
      <w:r>
        <w:rPr>
          <w:rFonts w:cs="Arial"/>
        </w:rPr>
        <w:t>2</w:t>
      </w:r>
      <w:r>
        <w:rPr>
          <w:rFonts w:cs="Arial"/>
        </w:rPr>
        <w:tab/>
        <w:t>JBL TR</w:t>
      </w:r>
      <w:r w:rsidR="00BF7E55">
        <w:rPr>
          <w:rFonts w:cs="Arial"/>
        </w:rPr>
        <w:t>125</w:t>
      </w:r>
      <w:r>
        <w:rPr>
          <w:rFonts w:cs="Arial"/>
        </w:rPr>
        <w:t xml:space="preserve"> </w:t>
      </w:r>
      <w:r w:rsidR="00BF7E55">
        <w:rPr>
          <w:rFonts w:cs="Arial"/>
        </w:rPr>
        <w:t xml:space="preserve">(15” 2-way) </w:t>
      </w:r>
      <w:r>
        <w:rPr>
          <w:rFonts w:cs="Arial"/>
        </w:rPr>
        <w:t>main speakers with angled floor stands</w:t>
      </w:r>
    </w:p>
    <w:p w14:paraId="282FA1E9" w14:textId="77777777" w:rsidR="00E17C7E" w:rsidRPr="00E17C7E" w:rsidRDefault="00E17C7E">
      <w:pPr>
        <w:rPr>
          <w:rFonts w:cs="Arial"/>
        </w:rPr>
      </w:pPr>
      <w:r>
        <w:rPr>
          <w:rFonts w:cs="Arial"/>
        </w:rPr>
        <w:t>2</w:t>
      </w:r>
      <w:r>
        <w:rPr>
          <w:rFonts w:cs="Arial"/>
        </w:rPr>
        <w:tab/>
        <w:t>Custom-built overhead speakers (mono, bi-amped) (mid house fill)</w:t>
      </w:r>
    </w:p>
    <w:p w14:paraId="46633FE9" w14:textId="77777777" w:rsidR="00E17C7E" w:rsidRDefault="00E17C7E" w:rsidP="00E17C7E">
      <w:pPr>
        <w:rPr>
          <w:rFonts w:cs="Arial"/>
        </w:rPr>
      </w:pPr>
      <w:r w:rsidRPr="00A31FF4">
        <w:rPr>
          <w:rFonts w:cs="Arial"/>
        </w:rPr>
        <w:t>2</w:t>
      </w:r>
      <w:r w:rsidRPr="00A31FF4">
        <w:rPr>
          <w:rFonts w:cs="Arial"/>
        </w:rPr>
        <w:tab/>
        <w:t>KRK</w:t>
      </w:r>
      <w:r w:rsidRPr="00A31FF4">
        <w:rPr>
          <w:rFonts w:cs="Arial"/>
        </w:rPr>
        <w:tab/>
        <w:t>V8 se</w:t>
      </w:r>
      <w:r>
        <w:rPr>
          <w:rFonts w:cs="Arial"/>
        </w:rPr>
        <w:t>lf-powered monitor speakers (</w:t>
      </w:r>
      <w:r w:rsidRPr="00A31FF4">
        <w:rPr>
          <w:rFonts w:cs="Arial"/>
        </w:rPr>
        <w:t>rear of house fill</w:t>
      </w:r>
      <w:r>
        <w:rPr>
          <w:rFonts w:cs="Arial"/>
        </w:rPr>
        <w:t>)</w:t>
      </w:r>
    </w:p>
    <w:p w14:paraId="6897A66F" w14:textId="77777777" w:rsidR="006C683A" w:rsidRPr="00A31FF4" w:rsidRDefault="006C683A" w:rsidP="00E17C7E">
      <w:pPr>
        <w:rPr>
          <w:rFonts w:cs="Arial"/>
        </w:rPr>
      </w:pPr>
      <w:r>
        <w:rPr>
          <w:rFonts w:cs="Arial"/>
        </w:rPr>
        <w:t>2</w:t>
      </w:r>
      <w:r>
        <w:rPr>
          <w:rFonts w:cs="Arial"/>
        </w:rPr>
        <w:tab/>
        <w:t>Ramsa WS-A80 compact speakers (monitor or spot)</w:t>
      </w:r>
    </w:p>
    <w:p w14:paraId="1CD8D388" w14:textId="77777777" w:rsidR="00A31FF4" w:rsidRPr="00A31FF4" w:rsidRDefault="00A31FF4">
      <w:pPr>
        <w:rPr>
          <w:rFonts w:cs="Arial"/>
        </w:rPr>
      </w:pPr>
    </w:p>
    <w:p w14:paraId="4537CEC4" w14:textId="77777777" w:rsidR="00A31FF4" w:rsidRP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Snake:</w:t>
      </w:r>
    </w:p>
    <w:p w14:paraId="0903FE30" w14:textId="77777777" w:rsidR="00A31FF4" w:rsidRDefault="006C683A">
      <w:pPr>
        <w:rPr>
          <w:rFonts w:cs="Arial"/>
        </w:rPr>
      </w:pPr>
      <w:r>
        <w:rPr>
          <w:rFonts w:cs="Arial"/>
        </w:rPr>
        <w:t>Horizon Concert-series Snak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1"/>
        <w:gridCol w:w="1771"/>
        <w:gridCol w:w="1771"/>
        <w:gridCol w:w="1771"/>
        <w:gridCol w:w="1772"/>
      </w:tblGrid>
      <w:tr w:rsidR="006C683A" w:rsidRPr="009D15A3" w14:paraId="2F31F775" w14:textId="77777777" w:rsidTr="009D15A3">
        <w:tc>
          <w:tcPr>
            <w:tcW w:w="1771" w:type="dxa"/>
            <w:tcBorders>
              <w:top w:val="nil"/>
              <w:left w:val="nil"/>
              <w:bottom w:val="single" w:sz="4" w:space="0" w:color="auto"/>
            </w:tcBorders>
          </w:tcPr>
          <w:p w14:paraId="793B27C3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  <w:tc>
          <w:tcPr>
            <w:tcW w:w="1771" w:type="dxa"/>
            <w:tcBorders>
              <w:right w:val="nil"/>
            </w:tcBorders>
          </w:tcPr>
          <w:p w14:paraId="6D716A1C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Box</w:t>
            </w:r>
          </w:p>
        </w:tc>
        <w:tc>
          <w:tcPr>
            <w:tcW w:w="1771" w:type="dxa"/>
            <w:tcBorders>
              <w:left w:val="nil"/>
            </w:tcBorders>
          </w:tcPr>
          <w:p w14:paraId="3300A132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  <w:tc>
          <w:tcPr>
            <w:tcW w:w="1771" w:type="dxa"/>
            <w:tcBorders>
              <w:right w:val="nil"/>
            </w:tcBorders>
          </w:tcPr>
          <w:p w14:paraId="3A34B9BB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Fan</w:t>
            </w:r>
          </w:p>
        </w:tc>
        <w:tc>
          <w:tcPr>
            <w:tcW w:w="1772" w:type="dxa"/>
            <w:tcBorders>
              <w:left w:val="nil"/>
            </w:tcBorders>
          </w:tcPr>
          <w:p w14:paraId="13C6081D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</w:tr>
      <w:tr w:rsidR="006C683A" w:rsidRPr="009D15A3" w14:paraId="253FD3A5" w14:textId="77777777" w:rsidTr="009D15A3">
        <w:tc>
          <w:tcPr>
            <w:tcW w:w="1771" w:type="dxa"/>
            <w:tcBorders>
              <w:bottom w:val="nil"/>
            </w:tcBorders>
          </w:tcPr>
          <w:p w14:paraId="2AEF22D0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Mic</w:t>
            </w:r>
          </w:p>
        </w:tc>
        <w:tc>
          <w:tcPr>
            <w:tcW w:w="1771" w:type="dxa"/>
          </w:tcPr>
          <w:p w14:paraId="33176133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1,2,3,4</w:t>
            </w:r>
          </w:p>
        </w:tc>
        <w:tc>
          <w:tcPr>
            <w:tcW w:w="1771" w:type="dxa"/>
          </w:tcPr>
          <w:p w14:paraId="22F8C0FD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F</w:t>
            </w:r>
          </w:p>
        </w:tc>
        <w:tc>
          <w:tcPr>
            <w:tcW w:w="1771" w:type="dxa"/>
          </w:tcPr>
          <w:p w14:paraId="3C106D1F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Black</w:t>
            </w:r>
          </w:p>
        </w:tc>
        <w:tc>
          <w:tcPr>
            <w:tcW w:w="1772" w:type="dxa"/>
          </w:tcPr>
          <w:p w14:paraId="5D37157A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M</w:t>
            </w:r>
          </w:p>
        </w:tc>
      </w:tr>
      <w:tr w:rsidR="006C683A" w:rsidRPr="009D15A3" w14:paraId="73C36919" w14:textId="77777777" w:rsidTr="009D15A3">
        <w:tc>
          <w:tcPr>
            <w:tcW w:w="1771" w:type="dxa"/>
            <w:tcBorders>
              <w:top w:val="nil"/>
              <w:bottom w:val="single" w:sz="4" w:space="0" w:color="auto"/>
            </w:tcBorders>
          </w:tcPr>
          <w:p w14:paraId="1CA7311E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  <w:tc>
          <w:tcPr>
            <w:tcW w:w="1771" w:type="dxa"/>
          </w:tcPr>
          <w:p w14:paraId="55140D03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5,6,7,8</w:t>
            </w:r>
          </w:p>
        </w:tc>
        <w:tc>
          <w:tcPr>
            <w:tcW w:w="1771" w:type="dxa"/>
          </w:tcPr>
          <w:p w14:paraId="7D440002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F</w:t>
            </w:r>
          </w:p>
        </w:tc>
        <w:tc>
          <w:tcPr>
            <w:tcW w:w="1771" w:type="dxa"/>
          </w:tcPr>
          <w:p w14:paraId="34C1375A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White</w:t>
            </w:r>
          </w:p>
        </w:tc>
        <w:tc>
          <w:tcPr>
            <w:tcW w:w="1772" w:type="dxa"/>
          </w:tcPr>
          <w:p w14:paraId="73753D73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M</w:t>
            </w:r>
          </w:p>
        </w:tc>
      </w:tr>
      <w:tr w:rsidR="006C683A" w:rsidRPr="009D15A3" w14:paraId="1BCA4E38" w14:textId="77777777" w:rsidTr="009D15A3">
        <w:tc>
          <w:tcPr>
            <w:tcW w:w="1771" w:type="dxa"/>
            <w:tcBorders>
              <w:bottom w:val="nil"/>
            </w:tcBorders>
          </w:tcPr>
          <w:p w14:paraId="2AA3DBE5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Line</w:t>
            </w:r>
          </w:p>
        </w:tc>
        <w:tc>
          <w:tcPr>
            <w:tcW w:w="1771" w:type="dxa"/>
          </w:tcPr>
          <w:p w14:paraId="6B37A4C0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9,10,11,12</w:t>
            </w:r>
          </w:p>
        </w:tc>
        <w:tc>
          <w:tcPr>
            <w:tcW w:w="1771" w:type="dxa"/>
          </w:tcPr>
          <w:p w14:paraId="50B83B4E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F</w:t>
            </w:r>
          </w:p>
        </w:tc>
        <w:tc>
          <w:tcPr>
            <w:tcW w:w="1771" w:type="dxa"/>
          </w:tcPr>
          <w:p w14:paraId="46C80C5B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Red</w:t>
            </w:r>
          </w:p>
        </w:tc>
        <w:tc>
          <w:tcPr>
            <w:tcW w:w="1772" w:type="dxa"/>
          </w:tcPr>
          <w:p w14:paraId="038EE3EB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TRS Plug</w:t>
            </w:r>
          </w:p>
        </w:tc>
      </w:tr>
      <w:tr w:rsidR="006C683A" w:rsidRPr="009D15A3" w14:paraId="7926F1B1" w14:textId="77777777" w:rsidTr="009D15A3">
        <w:tc>
          <w:tcPr>
            <w:tcW w:w="1771" w:type="dxa"/>
            <w:tcBorders>
              <w:top w:val="nil"/>
            </w:tcBorders>
          </w:tcPr>
          <w:p w14:paraId="3B277563" w14:textId="77777777" w:rsidR="006C683A" w:rsidRPr="009D15A3" w:rsidRDefault="006C683A">
            <w:pPr>
              <w:rPr>
                <w:rFonts w:cs="Arial"/>
                <w:b/>
              </w:rPr>
            </w:pPr>
          </w:p>
        </w:tc>
        <w:tc>
          <w:tcPr>
            <w:tcW w:w="1771" w:type="dxa"/>
          </w:tcPr>
          <w:p w14:paraId="73CF35E5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13,14,15,16</w:t>
            </w:r>
          </w:p>
        </w:tc>
        <w:tc>
          <w:tcPr>
            <w:tcW w:w="1771" w:type="dxa"/>
          </w:tcPr>
          <w:p w14:paraId="6F5397B6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F</w:t>
            </w:r>
          </w:p>
        </w:tc>
        <w:tc>
          <w:tcPr>
            <w:tcW w:w="1771" w:type="dxa"/>
          </w:tcPr>
          <w:p w14:paraId="74F01554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Yellow</w:t>
            </w:r>
          </w:p>
        </w:tc>
        <w:tc>
          <w:tcPr>
            <w:tcW w:w="1772" w:type="dxa"/>
          </w:tcPr>
          <w:p w14:paraId="396F2D3B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TRS Plug</w:t>
            </w:r>
          </w:p>
        </w:tc>
      </w:tr>
      <w:tr w:rsidR="006C683A" w:rsidRPr="009D15A3" w14:paraId="32056529" w14:textId="77777777" w:rsidTr="009D15A3">
        <w:tc>
          <w:tcPr>
            <w:tcW w:w="1771" w:type="dxa"/>
          </w:tcPr>
          <w:p w14:paraId="66131B85" w14:textId="77777777" w:rsidR="006C683A" w:rsidRPr="009D15A3" w:rsidRDefault="006C683A">
            <w:pPr>
              <w:rPr>
                <w:rFonts w:cs="Arial"/>
                <w:b/>
              </w:rPr>
            </w:pPr>
            <w:r w:rsidRPr="009D15A3">
              <w:rPr>
                <w:rFonts w:cs="Arial"/>
                <w:b/>
              </w:rPr>
              <w:t>Return</w:t>
            </w:r>
          </w:p>
        </w:tc>
        <w:tc>
          <w:tcPr>
            <w:tcW w:w="1771" w:type="dxa"/>
          </w:tcPr>
          <w:p w14:paraId="06139FDA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A,B,C,D</w:t>
            </w:r>
          </w:p>
        </w:tc>
        <w:tc>
          <w:tcPr>
            <w:tcW w:w="1771" w:type="dxa"/>
          </w:tcPr>
          <w:p w14:paraId="39E81C34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XLR-M</w:t>
            </w:r>
            <w:r w:rsidR="009D15A3" w:rsidRPr="009D15A3">
              <w:rPr>
                <w:rFonts w:cs="Arial"/>
              </w:rPr>
              <w:t xml:space="preserve"> and</w:t>
            </w:r>
            <w:r w:rsidRPr="009D15A3">
              <w:rPr>
                <w:rFonts w:cs="Arial"/>
              </w:rPr>
              <w:br/>
              <w:t>TRS Jack</w:t>
            </w:r>
          </w:p>
        </w:tc>
        <w:tc>
          <w:tcPr>
            <w:tcW w:w="1771" w:type="dxa"/>
          </w:tcPr>
          <w:p w14:paraId="188EBE9A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Blue</w:t>
            </w:r>
          </w:p>
        </w:tc>
        <w:tc>
          <w:tcPr>
            <w:tcW w:w="1772" w:type="dxa"/>
          </w:tcPr>
          <w:p w14:paraId="3732C6E7" w14:textId="77777777" w:rsidR="006C683A" w:rsidRPr="009D15A3" w:rsidRDefault="006C683A">
            <w:pPr>
              <w:rPr>
                <w:rFonts w:cs="Arial"/>
              </w:rPr>
            </w:pPr>
            <w:r w:rsidRPr="009D15A3">
              <w:rPr>
                <w:rFonts w:cs="Arial"/>
              </w:rPr>
              <w:t>TRS Plug</w:t>
            </w:r>
          </w:p>
        </w:tc>
      </w:tr>
    </w:tbl>
    <w:p w14:paraId="14069630" w14:textId="77777777" w:rsidR="006C683A" w:rsidRPr="006C683A" w:rsidRDefault="006C683A">
      <w:pPr>
        <w:rPr>
          <w:rFonts w:cs="Arial"/>
          <w:i/>
        </w:rPr>
      </w:pPr>
      <w:r w:rsidRPr="006C683A">
        <w:rPr>
          <w:rFonts w:cs="Arial"/>
          <w:b/>
          <w:i/>
        </w:rPr>
        <w:t>Note:</w:t>
      </w:r>
      <w:r w:rsidRPr="006C683A">
        <w:rPr>
          <w:rFonts w:cs="Arial"/>
          <w:i/>
        </w:rPr>
        <w:t xml:space="preserve">  Mic connector 2 is currently out of service.</w:t>
      </w:r>
    </w:p>
    <w:p w14:paraId="5BBC5D11" w14:textId="77777777" w:rsidR="00FE6CFC" w:rsidRPr="00A31FF4" w:rsidRDefault="00FE6CFC">
      <w:pPr>
        <w:rPr>
          <w:rFonts w:cs="Arial"/>
        </w:rPr>
      </w:pPr>
    </w:p>
    <w:p w14:paraId="644B46C4" w14:textId="77777777" w:rsidR="00A31FF4" w:rsidRPr="00A31FF4" w:rsidRDefault="00A31FF4">
      <w:pPr>
        <w:rPr>
          <w:rFonts w:cs="Arial"/>
          <w:b/>
          <w:u w:val="single"/>
        </w:rPr>
      </w:pPr>
      <w:r w:rsidRPr="00A31FF4">
        <w:rPr>
          <w:rFonts w:cs="Arial"/>
          <w:b/>
          <w:u w:val="single"/>
        </w:rPr>
        <w:t>Intercom:</w:t>
      </w:r>
    </w:p>
    <w:p w14:paraId="36E6B521" w14:textId="77777777" w:rsidR="00E83718" w:rsidRPr="00A31FF4" w:rsidRDefault="00BF7E55">
      <w:pPr>
        <w:rPr>
          <w:rFonts w:cs="Arial"/>
        </w:rPr>
      </w:pPr>
      <w:r w:rsidRPr="00A31FF4">
        <w:rPr>
          <w:rFonts w:cs="Arial"/>
        </w:rPr>
        <w:t xml:space="preserve">Hard wired communication system (several </w:t>
      </w:r>
      <w:r w:rsidR="003D5A67">
        <w:rPr>
          <w:rFonts w:cs="Arial"/>
        </w:rPr>
        <w:t xml:space="preserve">belt-packs and </w:t>
      </w:r>
      <w:r w:rsidRPr="00A31FF4">
        <w:rPr>
          <w:rFonts w:cs="Arial"/>
        </w:rPr>
        <w:t>headsets)</w:t>
      </w:r>
      <w:r w:rsidRPr="00A31FF4">
        <w:rPr>
          <w:rFonts w:cs="Arial"/>
        </w:rPr>
        <w:cr/>
      </w:r>
    </w:p>
    <w:p w14:paraId="4BBF8A5B" w14:textId="77777777" w:rsidR="00E17C7E" w:rsidRPr="00A31FF4" w:rsidRDefault="00E17C7E" w:rsidP="00E17C7E">
      <w:pPr>
        <w:rPr>
          <w:rFonts w:cs="Arial"/>
          <w:b/>
          <w:u w:val="single"/>
        </w:rPr>
      </w:pPr>
      <w:r>
        <w:rPr>
          <w:rFonts w:cs="Arial"/>
          <w:b/>
          <w:u w:val="single"/>
        </w:rPr>
        <w:t>Cable</w:t>
      </w:r>
      <w:r w:rsidRPr="00A31FF4">
        <w:rPr>
          <w:rFonts w:cs="Arial"/>
          <w:b/>
          <w:u w:val="single"/>
        </w:rPr>
        <w:t>:</w:t>
      </w:r>
    </w:p>
    <w:p w14:paraId="0E2B96F5" w14:textId="77777777" w:rsidR="00BF7E55" w:rsidRDefault="00BF7E55" w:rsidP="00E17C7E">
      <w:pPr>
        <w:rPr>
          <w:rFonts w:cs="Arial"/>
        </w:rPr>
      </w:pPr>
      <w:r>
        <w:rPr>
          <w:rFonts w:cs="Arial"/>
        </w:rPr>
        <w:t>Assorted lengths of 3-pin XLR microphone cable.</w:t>
      </w:r>
    </w:p>
    <w:p w14:paraId="394AFCF0" w14:textId="77777777" w:rsidR="00BF7E55" w:rsidRDefault="00483FCB" w:rsidP="003808C8">
      <w:pPr>
        <w:rPr>
          <w:rFonts w:cs="Arial"/>
        </w:rPr>
      </w:pPr>
      <w:r w:rsidRPr="00A31FF4">
        <w:rPr>
          <w:rFonts w:cs="Arial"/>
        </w:rPr>
        <w:cr/>
      </w:r>
    </w:p>
    <w:p w14:paraId="0CD6450E" w14:textId="77777777" w:rsidR="00692D17" w:rsidRDefault="00692D17" w:rsidP="00BF7E55">
      <w:pPr>
        <w:rPr>
          <w:rFonts w:cs="Arial"/>
        </w:rPr>
      </w:pPr>
      <w:r>
        <w:rPr>
          <w:rFonts w:cs="Arial"/>
        </w:rPr>
        <w:br/>
      </w:r>
      <w:r w:rsidR="003808C8">
        <w:rPr>
          <w:rFonts w:cs="Arial"/>
        </w:rPr>
        <w:br/>
      </w:r>
      <w:r w:rsidR="003808C8">
        <w:rPr>
          <w:rFonts w:cs="Arial"/>
        </w:rPr>
        <w:br/>
      </w:r>
      <w:r w:rsidR="003808C8">
        <w:rPr>
          <w:rFonts w:cs="Arial"/>
        </w:rPr>
        <w:br/>
      </w:r>
      <w:r w:rsidR="003808C8">
        <w:rPr>
          <w:rFonts w:cs="Arial"/>
        </w:rPr>
        <w:br/>
      </w:r>
      <w:r>
        <w:rPr>
          <w:rFonts w:cs="Arial"/>
        </w:rPr>
        <w:br/>
      </w:r>
      <w:r>
        <w:rPr>
          <w:rFonts w:cs="Arial"/>
        </w:rPr>
        <w:br/>
      </w:r>
    </w:p>
    <w:p w14:paraId="1323D09A" w14:textId="77777777" w:rsidR="00112391" w:rsidRPr="00692D17" w:rsidRDefault="000D1642" w:rsidP="00692D17">
      <w:pPr>
        <w:jc w:val="right"/>
        <w:rPr>
          <w:rFonts w:cs="Arial"/>
          <w:i/>
          <w:sz w:val="20"/>
        </w:rPr>
      </w:pPr>
      <w:r w:rsidRPr="00BF7E55">
        <w:rPr>
          <w:rFonts w:cs="Arial"/>
          <w:i/>
          <w:sz w:val="20"/>
        </w:rPr>
        <w:t>R</w:t>
      </w:r>
      <w:r w:rsidR="00040C51" w:rsidRPr="00BF7E55">
        <w:rPr>
          <w:rFonts w:cs="Arial"/>
          <w:i/>
          <w:sz w:val="20"/>
        </w:rPr>
        <w:t>evised</w:t>
      </w:r>
      <w:r w:rsidRPr="00BF7E55">
        <w:rPr>
          <w:rFonts w:cs="Arial"/>
          <w:i/>
          <w:sz w:val="20"/>
        </w:rPr>
        <w:t xml:space="preserve">: </w:t>
      </w:r>
      <w:r w:rsidR="003808C8">
        <w:rPr>
          <w:rFonts w:cs="Arial"/>
          <w:i/>
          <w:sz w:val="20"/>
        </w:rPr>
        <w:t>May 15, 2018</w:t>
      </w:r>
      <w:r w:rsidR="00112391">
        <w:br w:type="page"/>
      </w:r>
      <w:r w:rsidR="00112391">
        <w:lastRenderedPageBreak/>
        <w:br/>
      </w:r>
      <w:r w:rsidR="00112391">
        <w:br/>
      </w:r>
      <w:r w:rsidR="00112391">
        <w:br/>
      </w:r>
    </w:p>
    <w:p w14:paraId="6006655B" w14:textId="77777777" w:rsidR="00112391" w:rsidRPr="00794808" w:rsidRDefault="002E7569" w:rsidP="00794808">
      <w:r>
        <w:rPr>
          <w:noProof/>
        </w:rPr>
        <w:object w:dxaOrig="10534" w:dyaOrig="12864" w14:anchorId="175D65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7.15pt;height:559.2pt;mso-width-percent:0;mso-height-percent:0;mso-width-percent:0;mso-height-percent:0" o:ole="">
            <v:imagedata r:id="rId6" o:title=""/>
          </v:shape>
          <o:OLEObject Type="Embed" ProgID="Visio.Drawing.6" ShapeID="_x0000_i1025" DrawAspect="Content" ObjectID="_1837679158" r:id="rId7"/>
        </w:object>
      </w:r>
    </w:p>
    <w:p w14:paraId="706B43D9" w14:textId="3470318D" w:rsidR="00794808" w:rsidRDefault="00794808" w:rsidP="00794808">
      <w:pPr>
        <w:jc w:val="center"/>
        <w:rPr>
          <w:b/>
        </w:rPr>
      </w:pPr>
      <w:r>
        <w:br w:type="page"/>
      </w:r>
      <w:r w:rsidR="00BF0A3F">
        <w:rPr>
          <w:b/>
          <w:noProof/>
        </w:rPr>
        <w:lastRenderedPageBreak/>
        <w:drawing>
          <wp:inline distT="0" distB="0" distL="0" distR="0" wp14:anchorId="6888D644" wp14:editId="27925915">
            <wp:extent cx="1371600" cy="694055"/>
            <wp:effectExtent l="0" t="0" r="0" b="0"/>
            <wp:docPr id="5" name="Picture 5" descr="imago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ago_logo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69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6DC55" w14:textId="77777777" w:rsidR="00794808" w:rsidRPr="00282713" w:rsidRDefault="00794808" w:rsidP="00794808">
      <w:pPr>
        <w:pBdr>
          <w:bottom w:val="single" w:sz="4" w:space="1" w:color="auto"/>
        </w:pBdr>
        <w:jc w:val="center"/>
        <w:rPr>
          <w:rFonts w:ascii="Bodoni MT" w:hAnsi="Bodoni MT"/>
          <w:u w:val="single"/>
        </w:rPr>
      </w:pPr>
      <w:r w:rsidRPr="00282713">
        <w:rPr>
          <w:rFonts w:ascii="Bodoni MT" w:hAnsi="Bodoni MT"/>
          <w:b/>
        </w:rPr>
        <w:t>17 SE 8</w:t>
      </w:r>
      <w:r w:rsidRPr="00282713">
        <w:rPr>
          <w:rFonts w:ascii="Bodoni MT" w:hAnsi="Bodoni MT"/>
          <w:b/>
          <w:vertAlign w:val="superscript"/>
        </w:rPr>
        <w:t>th</w:t>
      </w:r>
      <w:r w:rsidRPr="00282713">
        <w:rPr>
          <w:rFonts w:ascii="Bodoni MT" w:hAnsi="Bodoni MT"/>
          <w:b/>
        </w:rPr>
        <w:t xml:space="preserve"> Avenue, Portland, OR 97214</w:t>
      </w:r>
    </w:p>
    <w:p w14:paraId="2E0F9680" w14:textId="77777777" w:rsidR="00794808" w:rsidRPr="00E64F55" w:rsidRDefault="00794808" w:rsidP="00794808">
      <w:pPr>
        <w:rPr>
          <w:rFonts w:cs="Arial"/>
        </w:rPr>
      </w:pPr>
    </w:p>
    <w:p w14:paraId="270D7C60" w14:textId="77777777" w:rsidR="00794808" w:rsidRDefault="00794808" w:rsidP="00794808">
      <w:pPr>
        <w:rPr>
          <w:rFonts w:ascii="Gill Sans MT" w:hAnsi="Gill Sans MT"/>
        </w:rPr>
      </w:pPr>
      <w:r>
        <w:rPr>
          <w:rFonts w:cs="Arial"/>
          <w:b/>
          <w:u w:val="single"/>
        </w:rPr>
        <w:t>Stage Draperies</w:t>
      </w:r>
      <w:r w:rsidRPr="00E64F55">
        <w:rPr>
          <w:rFonts w:cs="Arial"/>
          <w:b/>
          <w:u w:val="single"/>
        </w:rPr>
        <w:t>:</w:t>
      </w:r>
      <w:r w:rsidRPr="00E64F55">
        <w:rPr>
          <w:rFonts w:cs="Arial"/>
          <w:b/>
        </w:rPr>
        <w:cr/>
      </w:r>
    </w:p>
    <w:p w14:paraId="4B693A7A" w14:textId="77777777" w:rsidR="00794808" w:rsidRPr="00794808" w:rsidRDefault="00794808" w:rsidP="00794808">
      <w:pPr>
        <w:rPr>
          <w:b/>
          <w:u w:val="single"/>
        </w:rPr>
      </w:pPr>
      <w:r w:rsidRPr="00794808">
        <w:rPr>
          <w:b/>
          <w:u w:val="single"/>
        </w:rPr>
        <w:t>Black Velour:</w:t>
      </w:r>
    </w:p>
    <w:p w14:paraId="1EF53EBA" w14:textId="77777777" w:rsidR="00794808" w:rsidRDefault="00794808" w:rsidP="00794808">
      <w:r>
        <w:t>12 panels at 12’ wide by 15’ high.</w:t>
      </w:r>
    </w:p>
    <w:p w14:paraId="41742855" w14:textId="77777777" w:rsidR="00794808" w:rsidRDefault="008078FF" w:rsidP="00794808">
      <w:r>
        <w:t>The typical</w:t>
      </w:r>
      <w:r w:rsidR="00794808">
        <w:t xml:space="preserve"> </w:t>
      </w:r>
      <w:r>
        <w:t xml:space="preserve">drapery </w:t>
      </w:r>
      <w:r w:rsidR="00794808">
        <w:t xml:space="preserve">configuration is </w:t>
      </w:r>
      <w:r>
        <w:t xml:space="preserve">a </w:t>
      </w:r>
      <w:r w:rsidR="00794808">
        <w:t>backdrop composed of four panels</w:t>
      </w:r>
      <w:r>
        <w:t>,</w:t>
      </w:r>
      <w:r w:rsidR="00794808">
        <w:t xml:space="preserve"> and four sets of wings composed of one panel left and right each.</w:t>
      </w:r>
    </w:p>
    <w:p w14:paraId="203C18A7" w14:textId="77777777" w:rsidR="00794808" w:rsidRDefault="00794808" w:rsidP="00794808"/>
    <w:p w14:paraId="3C8A74FE" w14:textId="77777777" w:rsidR="00794808" w:rsidRPr="00794808" w:rsidRDefault="00794808" w:rsidP="00794808">
      <w:pPr>
        <w:rPr>
          <w:b/>
          <w:u w:val="single"/>
        </w:rPr>
      </w:pPr>
      <w:r w:rsidRPr="00794808">
        <w:rPr>
          <w:b/>
          <w:u w:val="single"/>
        </w:rPr>
        <w:t>Grand Drape:</w:t>
      </w:r>
    </w:p>
    <w:p w14:paraId="26B70233" w14:textId="77777777" w:rsidR="00794808" w:rsidRDefault="00794808" w:rsidP="00794808">
      <w:r>
        <w:t>Manually operated Brail type (Austrian) curtain, dead-hung directly upstage of first overhead ceiling beam.  Lines operate from Stage Right.</w:t>
      </w:r>
    </w:p>
    <w:p w14:paraId="55DC34C5" w14:textId="77777777" w:rsidR="00794808" w:rsidRDefault="00794808" w:rsidP="00794808">
      <w:r>
        <w:t>Note to renters: This curtain is often furled out of sightlines.  Please give advance notice if you intend to use it.</w:t>
      </w:r>
    </w:p>
    <w:p w14:paraId="0C4859EE" w14:textId="77777777" w:rsidR="008078FF" w:rsidRDefault="008078FF" w:rsidP="00794808"/>
    <w:p w14:paraId="4EAEBBC7" w14:textId="77777777" w:rsidR="008078FF" w:rsidRPr="008078FF" w:rsidRDefault="008078FF" w:rsidP="00794808">
      <w:pPr>
        <w:rPr>
          <w:b/>
          <w:u w:val="single"/>
        </w:rPr>
      </w:pPr>
      <w:r w:rsidRPr="008078FF">
        <w:rPr>
          <w:b/>
          <w:u w:val="single"/>
        </w:rPr>
        <w:t>Rigging:</w:t>
      </w:r>
    </w:p>
    <w:p w14:paraId="2066A39A" w14:textId="77777777" w:rsidR="008078FF" w:rsidRDefault="008078FF" w:rsidP="00794808"/>
    <w:p w14:paraId="1C9F0A69" w14:textId="77777777" w:rsidR="008078FF" w:rsidRPr="008078FF" w:rsidRDefault="008078FF" w:rsidP="00794808">
      <w:pPr>
        <w:rPr>
          <w:b/>
          <w:u w:val="single"/>
        </w:rPr>
      </w:pPr>
      <w:r w:rsidRPr="008078FF">
        <w:rPr>
          <w:b/>
          <w:u w:val="single"/>
        </w:rPr>
        <w:t>Pipe Grid:</w:t>
      </w:r>
    </w:p>
    <w:p w14:paraId="1C5F3237" w14:textId="77777777" w:rsidR="008078FF" w:rsidRDefault="008078FF" w:rsidP="00794808">
      <w:r>
        <w:t>Pipe grid is composed of 1-1/2” Schedule 40 pipe.</w:t>
      </w:r>
      <w:r>
        <w:br/>
        <w:t>Up/down stage pipes are permanently anchored between ceiling beams</w:t>
      </w:r>
      <w:r w:rsidR="00472863">
        <w:t xml:space="preserve"> at a height of 15’</w:t>
      </w:r>
      <w:r>
        <w:t>.</w:t>
      </w:r>
    </w:p>
    <w:p w14:paraId="0B163A2E" w14:textId="77777777" w:rsidR="008078FF" w:rsidRDefault="008078FF" w:rsidP="00794808">
      <w:r>
        <w:t>Cross-stage pipes are added via Rota-locks or Che</w:t>
      </w:r>
      <w:r w:rsidR="008F1C17">
        <w:t>e</w:t>
      </w:r>
      <w:r w:rsidR="0016254A">
        <w:t>sebo</w:t>
      </w:r>
      <w:r>
        <w:t>ro</w:t>
      </w:r>
      <w:r w:rsidR="0016254A">
        <w:t>u</w:t>
      </w:r>
      <w:r>
        <w:t>ghs.</w:t>
      </w:r>
    </w:p>
    <w:p w14:paraId="6EC2B426" w14:textId="77777777" w:rsidR="009B39E1" w:rsidRDefault="009B39E1" w:rsidP="00794808">
      <w:r>
        <w:t>A reasonable inventory of short pipe is available.</w:t>
      </w:r>
    </w:p>
    <w:p w14:paraId="3E8613E9" w14:textId="77777777" w:rsidR="008078FF" w:rsidRDefault="008078FF" w:rsidP="00794808"/>
    <w:p w14:paraId="38B6A018" w14:textId="77777777" w:rsidR="008078FF" w:rsidRDefault="008078FF" w:rsidP="00794808">
      <w:r>
        <w:t>Access to the grid is via ladder from the stage floor.  Two 12’ ladders are available, one of which is mounted on a rolling base.</w:t>
      </w:r>
    </w:p>
    <w:p w14:paraId="1D6DEE41" w14:textId="77777777" w:rsidR="00D854B3" w:rsidRDefault="00D854B3" w:rsidP="00794808"/>
    <w:p w14:paraId="1D59E4D8" w14:textId="31EF9037" w:rsidR="00D854B3" w:rsidRDefault="00D854B3" w:rsidP="00794808">
      <w:pPr>
        <w:rPr>
          <w:b/>
        </w:rPr>
      </w:pPr>
      <w:r>
        <w:rPr>
          <w:b/>
        </w:rPr>
        <w:t>Dressing Rooms</w:t>
      </w:r>
    </w:p>
    <w:p w14:paraId="1CACF2E9" w14:textId="7CFB46AE" w:rsidR="00D854B3" w:rsidRDefault="00D854B3" w:rsidP="00794808">
      <w:r>
        <w:t xml:space="preserve">On the mezzanine level there is a dressing room to accommodate about 6 to 8 actors.  Depending on the scenic design, the black out curtain can be place to allow for a large backstage area. Additional dressing area can be rented on other floors. </w:t>
      </w:r>
    </w:p>
    <w:p w14:paraId="4ED38A08" w14:textId="77777777" w:rsidR="00D854B3" w:rsidRDefault="00D854B3" w:rsidP="00794808"/>
    <w:p w14:paraId="24632276" w14:textId="3334FBA1" w:rsidR="00D854B3" w:rsidRDefault="00D854B3" w:rsidP="00794808">
      <w:pPr>
        <w:rPr>
          <w:b/>
        </w:rPr>
      </w:pPr>
      <w:r>
        <w:rPr>
          <w:b/>
        </w:rPr>
        <w:t>Playing Area</w:t>
      </w:r>
      <w:r w:rsidR="00671D23">
        <w:rPr>
          <w:b/>
        </w:rPr>
        <w:t xml:space="preserve"> </w:t>
      </w:r>
    </w:p>
    <w:p w14:paraId="12A616AC" w14:textId="77777777" w:rsidR="00671D23" w:rsidRDefault="00D854B3" w:rsidP="00794808">
      <w:r>
        <w:t xml:space="preserve">The stage proper is 45’ wide by 44’ deep. </w:t>
      </w:r>
    </w:p>
    <w:p w14:paraId="5DFD050D" w14:textId="77777777" w:rsidR="00671D23" w:rsidRDefault="00671D23" w:rsidP="00794808"/>
    <w:p w14:paraId="2188887C" w14:textId="77777777" w:rsidR="00671D23" w:rsidRDefault="00671D23" w:rsidP="00794808">
      <w:pPr>
        <w:rPr>
          <w:b/>
        </w:rPr>
      </w:pPr>
      <w:r>
        <w:rPr>
          <w:b/>
        </w:rPr>
        <w:t>Stage Floor</w:t>
      </w:r>
    </w:p>
    <w:p w14:paraId="179C6DC6" w14:textId="37943F21" w:rsidR="00D854B3" w:rsidRDefault="00671D23" w:rsidP="00794808">
      <w:r>
        <w:t xml:space="preserve">The stage floor is sprung wood.  </w:t>
      </w:r>
    </w:p>
    <w:p w14:paraId="5EC41321" w14:textId="77777777" w:rsidR="00D854B3" w:rsidRDefault="00D854B3" w:rsidP="00794808"/>
    <w:p w14:paraId="6E995FD6" w14:textId="77777777" w:rsidR="00D854B3" w:rsidRPr="00D854B3" w:rsidRDefault="00D854B3" w:rsidP="00D854B3">
      <w:pPr>
        <w:rPr>
          <w:b/>
        </w:rPr>
      </w:pPr>
      <w:r w:rsidRPr="00D854B3">
        <w:rPr>
          <w:b/>
        </w:rPr>
        <w:t>Marquee</w:t>
      </w:r>
    </w:p>
    <w:p w14:paraId="5E4A6108" w14:textId="7C954A82" w:rsidR="00D854B3" w:rsidRDefault="00D854B3" w:rsidP="00D854B3">
      <w:pPr>
        <w:rPr>
          <w:rFonts w:eastAsia="Times New Roman" w:cs="Arial"/>
          <w:color w:val="222222"/>
          <w:szCs w:val="19"/>
          <w:shd w:val="clear" w:color="auto" w:fill="FFFFFF"/>
        </w:rPr>
      </w:pPr>
      <w:r>
        <w:t>Renters can utilize a glass marquee which faces 8</w:t>
      </w:r>
      <w:r w:rsidRPr="00904E78">
        <w:rPr>
          <w:vertAlign w:val="superscript"/>
        </w:rPr>
        <w:t>th</w:t>
      </w:r>
      <w:r>
        <w:t xml:space="preserve"> avenue that allows for artwork up to </w:t>
      </w:r>
      <w:r w:rsidRPr="00D854B3">
        <w:rPr>
          <w:rFonts w:eastAsia="Times New Roman" w:cs="Arial"/>
          <w:color w:val="222222"/>
          <w:szCs w:val="19"/>
          <w:shd w:val="clear" w:color="auto" w:fill="FFFFFF"/>
        </w:rPr>
        <w:t>48"x48"</w:t>
      </w:r>
      <w:r>
        <w:rPr>
          <w:rFonts w:eastAsia="Times New Roman" w:cs="Arial"/>
          <w:color w:val="222222"/>
          <w:szCs w:val="19"/>
          <w:shd w:val="clear" w:color="auto" w:fill="FFFFFF"/>
        </w:rPr>
        <w:t>.</w:t>
      </w:r>
    </w:p>
    <w:p w14:paraId="1C3203F4" w14:textId="77777777" w:rsidR="00D854B3" w:rsidRDefault="00D854B3" w:rsidP="00D854B3">
      <w:pPr>
        <w:rPr>
          <w:rFonts w:eastAsia="Times New Roman" w:cs="Arial"/>
          <w:color w:val="222222"/>
          <w:szCs w:val="19"/>
          <w:shd w:val="clear" w:color="auto" w:fill="FFFFFF"/>
        </w:rPr>
      </w:pPr>
    </w:p>
    <w:p w14:paraId="4D46B366" w14:textId="77777777" w:rsidR="00671D23" w:rsidRDefault="00671D23" w:rsidP="00D854B3">
      <w:pPr>
        <w:rPr>
          <w:b/>
        </w:rPr>
      </w:pPr>
    </w:p>
    <w:p w14:paraId="2C5D24CD" w14:textId="77777777" w:rsidR="00671D23" w:rsidRDefault="00671D23" w:rsidP="00D854B3">
      <w:pPr>
        <w:rPr>
          <w:b/>
        </w:rPr>
      </w:pPr>
    </w:p>
    <w:p w14:paraId="0C5990A9" w14:textId="77777777" w:rsidR="00671D23" w:rsidRDefault="00671D23" w:rsidP="00D854B3">
      <w:pPr>
        <w:rPr>
          <w:b/>
        </w:rPr>
      </w:pPr>
    </w:p>
    <w:p w14:paraId="75997C7A" w14:textId="6D65A46E" w:rsidR="00D34B85" w:rsidRDefault="00D34B85" w:rsidP="00D854B3">
      <w:pPr>
        <w:rPr>
          <w:b/>
        </w:rPr>
      </w:pPr>
    </w:p>
    <w:p w14:paraId="1B34EB5E" w14:textId="31D54762" w:rsidR="00D854B3" w:rsidRPr="00D854B3" w:rsidRDefault="00D854B3" w:rsidP="00D854B3">
      <w:pPr>
        <w:rPr>
          <w:b/>
        </w:rPr>
      </w:pPr>
      <w:r w:rsidRPr="00D854B3">
        <w:rPr>
          <w:b/>
        </w:rPr>
        <w:t>Pin Rail</w:t>
      </w:r>
    </w:p>
    <w:p w14:paraId="58362FD1" w14:textId="0D070EB4" w:rsidR="00D854B3" w:rsidRDefault="00D854B3" w:rsidP="00D854B3">
      <w:r>
        <w:t xml:space="preserve">A pin rail is available downstage right. </w:t>
      </w:r>
    </w:p>
    <w:p w14:paraId="1C493953" w14:textId="77777777" w:rsidR="00D34B85" w:rsidRDefault="00D34B85" w:rsidP="00D854B3"/>
    <w:p w14:paraId="4028F94C" w14:textId="7EF0B1C5" w:rsidR="00D34B85" w:rsidRDefault="00D34B85" w:rsidP="00D854B3">
      <w:r>
        <w:t>End of document.</w:t>
      </w:r>
    </w:p>
    <w:p w14:paraId="788180BE" w14:textId="77777777" w:rsidR="00D854B3" w:rsidRDefault="00D854B3" w:rsidP="00D854B3"/>
    <w:p w14:paraId="45CE5B91" w14:textId="77777777" w:rsidR="00D854B3" w:rsidRPr="00D854B3" w:rsidRDefault="00D854B3" w:rsidP="00D854B3">
      <w:pPr>
        <w:rPr>
          <w:rFonts w:ascii="Times" w:eastAsia="Times New Roman" w:hAnsi="Times"/>
          <w:sz w:val="20"/>
        </w:rPr>
      </w:pPr>
    </w:p>
    <w:p w14:paraId="0CFE898F" w14:textId="12D2AEA3" w:rsidR="00D854B3" w:rsidRDefault="00D854B3" w:rsidP="00D854B3">
      <w:r>
        <w:t xml:space="preserve">.  </w:t>
      </w:r>
    </w:p>
    <w:p w14:paraId="231EC5DC" w14:textId="77777777" w:rsidR="00D854B3" w:rsidRPr="00D854B3" w:rsidRDefault="00D854B3" w:rsidP="00794808"/>
    <w:p w14:paraId="51289960" w14:textId="77777777" w:rsidR="00974417" w:rsidRDefault="00692D17" w:rsidP="00794808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 w:rsidR="003808C8">
        <w:br/>
      </w:r>
      <w:r w:rsidR="003808C8">
        <w:br/>
      </w:r>
      <w:r w:rsidR="003808C8">
        <w:br/>
      </w:r>
      <w:r w:rsidR="003808C8">
        <w:br/>
      </w:r>
      <w:r w:rsidR="003808C8">
        <w:br/>
      </w:r>
      <w:r>
        <w:br/>
      </w:r>
    </w:p>
    <w:p w14:paraId="1D90DDDB" w14:textId="77777777" w:rsidR="00974417" w:rsidRDefault="00974417" w:rsidP="00974417">
      <w:pPr>
        <w:jc w:val="right"/>
        <w:rPr>
          <w:rFonts w:cs="Arial"/>
          <w:i/>
          <w:sz w:val="20"/>
        </w:rPr>
      </w:pPr>
      <w:r w:rsidRPr="00BF7E55">
        <w:rPr>
          <w:rFonts w:cs="Arial"/>
          <w:i/>
          <w:sz w:val="20"/>
        </w:rPr>
        <w:t xml:space="preserve">Revised: </w:t>
      </w:r>
      <w:r w:rsidR="003808C8">
        <w:rPr>
          <w:rFonts w:cs="Arial"/>
          <w:i/>
          <w:sz w:val="20"/>
        </w:rPr>
        <w:t>May 15, 2018</w:t>
      </w:r>
    </w:p>
    <w:sectPr w:rsidR="00974417" w:rsidSect="006F0E10">
      <w:pgSz w:w="12240" w:h="15840"/>
      <w:pgMar w:top="720" w:right="1800" w:bottom="1296" w:left="18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  <w:font w:name="Bodoni MT">
    <w:altName w:val="Athelas Bold Italic"/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Gill Sans MT">
    <w:panose1 w:val="020B0502020104020203"/>
    <w:charset w:val="4D"/>
    <w:family w:val="swiss"/>
    <w:pitch w:val="variable"/>
    <w:sig w:usb0="00000003" w:usb1="00000000" w:usb2="00000000" w:usb3="00000000" w:csb0="00000003" w:csb1="00000000"/>
  </w:font>
  <w:font w:name="Times">
    <w:altName w:val="Times New Roman"/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3"/>
  <w:embedSystemFonts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55404"/>
    <w:rsid w:val="00040C51"/>
    <w:rsid w:val="00055404"/>
    <w:rsid w:val="000D1642"/>
    <w:rsid w:val="00112391"/>
    <w:rsid w:val="0016254A"/>
    <w:rsid w:val="002240F2"/>
    <w:rsid w:val="00264C26"/>
    <w:rsid w:val="00273F51"/>
    <w:rsid w:val="00282713"/>
    <w:rsid w:val="00292583"/>
    <w:rsid w:val="002A52F6"/>
    <w:rsid w:val="002E7569"/>
    <w:rsid w:val="003151DE"/>
    <w:rsid w:val="003808C8"/>
    <w:rsid w:val="00384569"/>
    <w:rsid w:val="00396C90"/>
    <w:rsid w:val="003D5A67"/>
    <w:rsid w:val="00472863"/>
    <w:rsid w:val="00483FCB"/>
    <w:rsid w:val="004D7B2A"/>
    <w:rsid w:val="00541C9C"/>
    <w:rsid w:val="005B4305"/>
    <w:rsid w:val="00671D23"/>
    <w:rsid w:val="00692D17"/>
    <w:rsid w:val="006C683A"/>
    <w:rsid w:val="006F0E10"/>
    <w:rsid w:val="006F257C"/>
    <w:rsid w:val="00794808"/>
    <w:rsid w:val="008078FF"/>
    <w:rsid w:val="008303B5"/>
    <w:rsid w:val="008F1C17"/>
    <w:rsid w:val="00974417"/>
    <w:rsid w:val="009B39E1"/>
    <w:rsid w:val="009D15A3"/>
    <w:rsid w:val="00A31FF4"/>
    <w:rsid w:val="00AB2911"/>
    <w:rsid w:val="00B4230B"/>
    <w:rsid w:val="00BD0515"/>
    <w:rsid w:val="00BE61CA"/>
    <w:rsid w:val="00BF0A3F"/>
    <w:rsid w:val="00BF7E55"/>
    <w:rsid w:val="00D169B6"/>
    <w:rsid w:val="00D34B85"/>
    <w:rsid w:val="00D854B3"/>
    <w:rsid w:val="00E024D3"/>
    <w:rsid w:val="00E12852"/>
    <w:rsid w:val="00E15E69"/>
    <w:rsid w:val="00E17C7E"/>
    <w:rsid w:val="00E64F55"/>
    <w:rsid w:val="00E83718"/>
    <w:rsid w:val="00F00603"/>
    <w:rsid w:val="00F45AFA"/>
    <w:rsid w:val="00F613AC"/>
    <w:rsid w:val="00F908F4"/>
    <w:rsid w:val="00F926BB"/>
    <w:rsid w:val="00F97AB4"/>
    <w:rsid w:val="00FE6CFC"/>
    <w:rsid w:val="00FF6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4:docId w14:val="21F447F6"/>
  <w15:docId w15:val="{109F482B-C61D-0A4D-B708-DDCEEBC181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Helvetica" w:eastAsia="Helvetica" w:hAnsi="Helvetica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94808"/>
    <w:rPr>
      <w:rFonts w:ascii="Arial" w:hAnsi="Arial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15E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34B85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4B85"/>
    <w:rPr>
      <w:rFonts w:ascii="Lucida Grande" w:hAnsi="Lucida Grande" w:cs="Lucida Grande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64C26"/>
    <w:pPr>
      <w:spacing w:before="100" w:beforeAutospacing="1" w:after="100" w:afterAutospacing="1"/>
    </w:pPr>
    <w:rPr>
      <w:rFonts w:ascii="Times New Roman" w:eastAsia="Times New Roman" w:hAnsi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7333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248C6E4-CE37-3B49-9DB5-5790A7560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702</Words>
  <Characters>4008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ago Theatre</vt:lpstr>
    </vt:vector>
  </TitlesOfParts>
  <Company>Imago Theatre</Company>
  <LinksUpToDate>false</LinksUpToDate>
  <CharactersWithSpaces>4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ago Theatre</dc:title>
  <dc:subject/>
  <dc:creator>Office 2004 Test Drive User</dc:creator>
  <cp:keywords/>
  <cp:lastModifiedBy>carol triffle</cp:lastModifiedBy>
  <cp:revision>3</cp:revision>
  <cp:lastPrinted>2018-05-15T17:49:00Z</cp:lastPrinted>
  <dcterms:created xsi:type="dcterms:W3CDTF">2018-05-15T18:12:00Z</dcterms:created>
  <dcterms:modified xsi:type="dcterms:W3CDTF">2026-04-14T20:40:00Z</dcterms:modified>
</cp:coreProperties>
</file>